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42E8" w:rsidRDefault="006B2604" w:rsidP="000442E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358765</wp:posOffset>
                </wp:positionH>
                <wp:positionV relativeFrom="paragraph">
                  <wp:posOffset>7078980</wp:posOffset>
                </wp:positionV>
                <wp:extent cx="769620" cy="358140"/>
                <wp:effectExtent l="0" t="0" r="0" b="3810"/>
                <wp:wrapNone/>
                <wp:docPr id="4" name="正方形/長方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9620" cy="3581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54A3E2" id="正方形/長方形 4" o:spid="_x0000_s1026" style="position:absolute;left:0;text-align:left;margin-left:421.95pt;margin-top:557.4pt;width:60.6pt;height:28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" fillcolor="white [3212]" stroked="f" strokeweight="1pt"/>
            </w:pict>
          </mc:Fallback>
        </mc:AlternateContent>
      </w:r>
      <w:r>
        <w:rPr>
          <w:noProof/>
        </w:rPr>
        <w:drawing>
          <wp:inline distT="0" distB="0" distL="0" distR="0">
            <wp:extent cx="5158740" cy="7404024"/>
            <wp:effectExtent l="0" t="0" r="3810" b="6985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262" cy="741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 w:rsidR="004E380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71499</wp:posOffset>
                </wp:positionH>
                <wp:positionV relativeFrom="paragraph">
                  <wp:posOffset>7515225</wp:posOffset>
                </wp:positionV>
                <wp:extent cx="5819775" cy="2286000"/>
                <wp:effectExtent l="0" t="0" r="28575" b="19050"/>
                <wp:wrapNone/>
                <wp:docPr id="1" name="正方形/長方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9775" cy="2286000"/>
                        </a:xfrm>
                        <a:prstGeom prst="rect">
                          <a:avLst/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9A9DA8" id="正方形/長方形 1" o:spid="_x0000_s1026" style="position:absolute;left:0;text-align:left;margin-left:45pt;margin-top:591.75pt;width:458.25pt;height:18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" filled="f" strokecolor="#1f3763 [1604]" strokeweight=".5pt"/>
            </w:pict>
          </mc:Fallback>
        </mc:AlternateContent>
      </w:r>
      <w:r w:rsidR="00E35B0A"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>
                <wp:simplePos x="0" y="0"/>
                <wp:positionH relativeFrom="column">
                  <wp:posOffset>3214688</wp:posOffset>
                </wp:positionH>
                <wp:positionV relativeFrom="paragraph">
                  <wp:posOffset>5424488</wp:posOffset>
                </wp:positionV>
                <wp:extent cx="2333625" cy="300037"/>
                <wp:effectExtent l="0" t="0" r="0" b="5080"/>
                <wp:wrapNone/>
                <wp:docPr id="2" name="テキスト ボック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3625" cy="30003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E35B0A" w:rsidRPr="00E35B0A" w:rsidRDefault="00E35B0A" w:rsidP="00E35B0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E35B0A">
                              <w:rPr>
                                <w:rFonts w:ascii="ＭＳ 明朝" w:eastAsia="ＭＳ 明朝" w:cs="ＭＳ 明朝" w:hint="eastAsia"/>
                                <w:bCs/>
                                <w:color w:val="0C0C0C"/>
                                <w:kern w:val="0"/>
                                <w:sz w:val="16"/>
                                <w:szCs w:val="16"/>
                                <w:lang w:val="ja-JP"/>
                              </w:rPr>
                              <w:t>©</w:t>
                            </w:r>
                            <w:r w:rsidRPr="00E35B0A">
                              <w:rPr>
                                <w:rFonts w:ascii="ＭＳ 明朝" w:eastAsia="ＭＳ 明朝" w:cs="ＭＳ 明朝"/>
                                <w:bCs/>
                                <w:color w:val="0C0C0C"/>
                                <w:kern w:val="0"/>
                                <w:sz w:val="16"/>
                                <w:szCs w:val="16"/>
                                <w:lang w:val="ja-JP"/>
                              </w:rPr>
                              <w:t>2021</w:t>
                            </w:r>
                            <w:r w:rsidRPr="00E35B0A">
                              <w:rPr>
                                <w:rFonts w:ascii="ＭＳ 明朝" w:eastAsia="ＭＳ 明朝" w:cs="ＭＳ 明朝" w:hint="eastAsia"/>
                                <w:bCs/>
                                <w:color w:val="0C0C0C"/>
                                <w:kern w:val="0"/>
                                <w:sz w:val="16"/>
                                <w:szCs w:val="16"/>
                                <w:lang w:val="ja-JP"/>
                              </w:rPr>
                              <w:t>「梅切らぬバカ」フィルムプロジェク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2" o:spid="_x0000_s1026" type="#_x0000_t202" style="position:absolute;left:0;text-align:left;margin-left:253.15pt;margin-top:427.15pt;width:183.75pt;height:23.6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" filled="f" stroked="f" strokeweight=".5pt">
                <v:textbox>
                  <w:txbxContent>
                    <w:p w:rsidR="00E35B0A" w:rsidRPr="00E35B0A" w:rsidRDefault="00E35B0A" w:rsidP="00E35B0A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E35B0A">
                        <w:rPr>
                          <w:rFonts w:ascii="ＭＳ 明朝" w:eastAsia="ＭＳ 明朝" w:cs="ＭＳ 明朝" w:hint="eastAsia"/>
                          <w:bCs/>
                          <w:color w:val="0C0C0C"/>
                          <w:kern w:val="0"/>
                          <w:sz w:val="16"/>
                          <w:szCs w:val="16"/>
                          <w:lang w:val="ja-JP"/>
                        </w:rPr>
                        <w:t>©</w:t>
                      </w:r>
                      <w:r w:rsidRPr="00E35B0A">
                        <w:rPr>
                          <w:rFonts w:ascii="ＭＳ 明朝" w:eastAsia="ＭＳ 明朝" w:cs="ＭＳ 明朝"/>
                          <w:bCs/>
                          <w:color w:val="0C0C0C"/>
                          <w:kern w:val="0"/>
                          <w:sz w:val="16"/>
                          <w:szCs w:val="16"/>
                          <w:lang w:val="ja-JP"/>
                        </w:rPr>
                        <w:t>2021</w:t>
                      </w:r>
                      <w:r w:rsidRPr="00E35B0A">
                        <w:rPr>
                          <w:rFonts w:ascii="ＭＳ 明朝" w:eastAsia="ＭＳ 明朝" w:cs="ＭＳ 明朝" w:hint="eastAsia"/>
                          <w:bCs/>
                          <w:color w:val="0C0C0C"/>
                          <w:kern w:val="0"/>
                          <w:sz w:val="16"/>
                          <w:szCs w:val="16"/>
                          <w:lang w:val="ja-JP"/>
                        </w:rPr>
                        <w:t>「梅切らぬバカ」フィルムプロジェクト</w:t>
                      </w:r>
                    </w:p>
                  </w:txbxContent>
                </v:textbox>
              </v:shape>
            </w:pict>
          </mc:Fallback>
        </mc:AlternateContent>
      </w:r>
      <w:r w:rsidR="00DD6822">
        <w:object w:dxaOrig="11715" w:dyaOrig="3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9.8pt;height:168.6pt" o:ole="">
            <v:imagedata r:id="rId8" o:title=""/>
          </v:shape>
          <o:OLEObject Type="Embed" ProgID="Visio.Drawing.15" ShapeID="_x0000_i1032" DrawAspect="Content" ObjectID="_1735468046" r:id="rId9"/>
        </w:object>
      </w:r>
    </w:p>
    <w:sectPr w:rsidR="000442E8" w:rsidSect="007D4307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2604" w:rsidRDefault="006B2604" w:rsidP="006B2604">
      <w:r>
        <w:separator/>
      </w:r>
    </w:p>
  </w:endnote>
  <w:endnote w:type="continuationSeparator" w:id="0">
    <w:p w:rsidR="006B2604" w:rsidRDefault="006B2604" w:rsidP="006B26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2604" w:rsidRDefault="006B2604" w:rsidP="006B2604">
      <w:r>
        <w:separator/>
      </w:r>
    </w:p>
  </w:footnote>
  <w:footnote w:type="continuationSeparator" w:id="0">
    <w:p w:rsidR="006B2604" w:rsidRDefault="006B2604" w:rsidP="006B260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307"/>
    <w:rsid w:val="000442E8"/>
    <w:rsid w:val="000F03FF"/>
    <w:rsid w:val="004E3808"/>
    <w:rsid w:val="005A2596"/>
    <w:rsid w:val="006B2604"/>
    <w:rsid w:val="007D4307"/>
    <w:rsid w:val="007F6EAE"/>
    <w:rsid w:val="008228B9"/>
    <w:rsid w:val="009D4197"/>
    <w:rsid w:val="00A16DE6"/>
    <w:rsid w:val="00BC5D55"/>
    <w:rsid w:val="00DD6822"/>
    <w:rsid w:val="00E35B0A"/>
    <w:rsid w:val="00ED7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DACA0032-D058-456F-828F-63994841A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B2604"/>
    <w:pPr>
      <w:tabs>
        <w:tab w:val="center" w:pos="4252"/>
        <w:tab w:val="right" w:pos="8504"/>
      </w:tabs>
      <w:snapToGrid w:val="0"/>
    </w:pPr>
  </w:style>
  <w:style w:type="character" w:customStyle="1" w:styleId="a4">
    <w:name w:val="ヘッダー (文字)"/>
    <w:basedOn w:val="a0"/>
    <w:link w:val="a3"/>
    <w:uiPriority w:val="99"/>
    <w:rsid w:val="006B2604"/>
  </w:style>
  <w:style w:type="paragraph" w:styleId="a5">
    <w:name w:val="footer"/>
    <w:basedOn w:val="a"/>
    <w:link w:val="a6"/>
    <w:uiPriority w:val="99"/>
    <w:unhideWhenUsed/>
    <w:rsid w:val="006B2604"/>
    <w:pPr>
      <w:tabs>
        <w:tab w:val="center" w:pos="4252"/>
        <w:tab w:val="right" w:pos="8504"/>
      </w:tabs>
      <w:snapToGrid w:val="0"/>
    </w:pPr>
  </w:style>
  <w:style w:type="character" w:customStyle="1" w:styleId="a6">
    <w:name w:val="フッター (文字)"/>
    <w:basedOn w:val="a0"/>
    <w:link w:val="a5"/>
    <w:uiPriority w:val="99"/>
    <w:rsid w:val="006B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555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665662">
          <w:marLeft w:val="0"/>
          <w:marRight w:val="0"/>
          <w:marTop w:val="0"/>
          <w:marBottom w:val="0"/>
          <w:divBdr>
            <w:top w:val="single" w:sz="2" w:space="0" w:color="C8CED6"/>
            <w:left w:val="single" w:sz="2" w:space="0" w:color="C8CED6"/>
            <w:bottom w:val="single" w:sz="2" w:space="0" w:color="C8CED6"/>
            <w:right w:val="single" w:sz="2" w:space="0" w:color="C8CED6"/>
          </w:divBdr>
          <w:divsChild>
            <w:div w:id="822430192">
              <w:marLeft w:val="0"/>
              <w:marRight w:val="0"/>
              <w:marTop w:val="0"/>
              <w:marBottom w:val="0"/>
              <w:divBdr>
                <w:top w:val="single" w:sz="2" w:space="0" w:color="C8CED6"/>
                <w:left w:val="single" w:sz="2" w:space="0" w:color="C8CED6"/>
                <w:bottom w:val="single" w:sz="2" w:space="0" w:color="C8CED6"/>
                <w:right w:val="single" w:sz="2" w:space="0" w:color="C8CED6"/>
              </w:divBdr>
            </w:div>
          </w:divsChild>
        </w:div>
        <w:div w:id="821046823">
          <w:marLeft w:val="0"/>
          <w:marRight w:val="0"/>
          <w:marTop w:val="0"/>
          <w:marBottom w:val="0"/>
          <w:divBdr>
            <w:top w:val="single" w:sz="2" w:space="0" w:color="C8CED6"/>
            <w:left w:val="single" w:sz="2" w:space="0" w:color="C8CED6"/>
            <w:bottom w:val="single" w:sz="2" w:space="0" w:color="C8CED6"/>
            <w:right w:val="single" w:sz="2" w:space="0" w:color="C8CED6"/>
          </w:divBdr>
          <w:divsChild>
            <w:div w:id="1529491574">
              <w:marLeft w:val="0"/>
              <w:marRight w:val="0"/>
              <w:marTop w:val="0"/>
              <w:marBottom w:val="0"/>
              <w:divBdr>
                <w:top w:val="single" w:sz="2" w:space="31" w:color="C8CED6"/>
                <w:left w:val="single" w:sz="2" w:space="0" w:color="C8CED6"/>
                <w:bottom w:val="single" w:sz="2" w:space="0" w:color="C8CED6"/>
                <w:right w:val="single" w:sz="2" w:space="0" w:color="C8CED6"/>
              </w:divBdr>
            </w:div>
          </w:divsChild>
        </w:div>
        <w:div w:id="1400136527">
          <w:marLeft w:val="0"/>
          <w:marRight w:val="0"/>
          <w:marTop w:val="0"/>
          <w:marBottom w:val="0"/>
          <w:divBdr>
            <w:top w:val="single" w:sz="2" w:space="0" w:color="C8CED6"/>
            <w:left w:val="single" w:sz="2" w:space="0" w:color="C8CED6"/>
            <w:bottom w:val="single" w:sz="2" w:space="0" w:color="C8CED6"/>
            <w:right w:val="single" w:sz="2" w:space="0" w:color="C8CED6"/>
          </w:divBdr>
          <w:divsChild>
            <w:div w:id="1786848207">
              <w:marLeft w:val="0"/>
              <w:marRight w:val="0"/>
              <w:marTop w:val="0"/>
              <w:marBottom w:val="0"/>
              <w:divBdr>
                <w:top w:val="single" w:sz="2" w:space="0" w:color="C8CED6"/>
                <w:left w:val="single" w:sz="2" w:space="0" w:color="C8CED6"/>
                <w:bottom w:val="single" w:sz="2" w:space="0" w:color="C8CED6"/>
                <w:right w:val="single" w:sz="2" w:space="0" w:color="C8CED6"/>
              </w:divBdr>
              <w:divsChild>
                <w:div w:id="1051030197">
                  <w:marLeft w:val="0"/>
                  <w:marRight w:val="0"/>
                  <w:marTop w:val="0"/>
                  <w:marBottom w:val="0"/>
                  <w:divBdr>
                    <w:top w:val="single" w:sz="2" w:space="0" w:color="C8CED6"/>
                    <w:left w:val="single" w:sz="2" w:space="0" w:color="C8CED6"/>
                    <w:bottom w:val="single" w:sz="2" w:space="0" w:color="C8CED6"/>
                    <w:right w:val="single" w:sz="2" w:space="0" w:color="C8CED6"/>
                  </w:divBdr>
                  <w:divsChild>
                    <w:div w:id="1303672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C8CED6"/>
                        <w:left w:val="single" w:sz="2" w:space="0" w:color="C8CED6"/>
                        <w:bottom w:val="single" w:sz="2" w:space="0" w:color="C8CED6"/>
                        <w:right w:val="single" w:sz="2" w:space="0" w:color="C8CED6"/>
                      </w:divBdr>
                      <w:divsChild>
                        <w:div w:id="49881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C8CED6"/>
                            <w:left w:val="single" w:sz="2" w:space="0" w:color="C8CED6"/>
                            <w:bottom w:val="single" w:sz="2" w:space="0" w:color="C8CED6"/>
                            <w:right w:val="single" w:sz="2" w:space="0" w:color="C8CED6"/>
                          </w:divBdr>
                          <w:divsChild>
                            <w:div w:id="498665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C8CED6"/>
                                <w:left w:val="single" w:sz="2" w:space="0" w:color="C8CED6"/>
                                <w:bottom w:val="single" w:sz="2" w:space="0" w:color="C8CED6"/>
                                <w:right w:val="single" w:sz="2" w:space="0" w:color="C8CED6"/>
                              </w:divBdr>
                            </w:div>
                          </w:divsChild>
                        </w:div>
                      </w:divsChild>
                    </w:div>
                    <w:div w:id="4270398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C8CED6"/>
                        <w:left w:val="single" w:sz="2" w:space="0" w:color="C8CED6"/>
                        <w:bottom w:val="single" w:sz="2" w:space="0" w:color="C8CED6"/>
                        <w:right w:val="single" w:sz="2" w:space="0" w:color="C8CED6"/>
                      </w:divBdr>
                      <w:divsChild>
                        <w:div w:id="200947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C8CED6"/>
                            <w:left w:val="single" w:sz="6" w:space="0" w:color="E7EBF2"/>
                            <w:bottom w:val="single" w:sz="2" w:space="0" w:color="C8CED6"/>
                            <w:right w:val="single" w:sz="2" w:space="0" w:color="C8CED6"/>
                          </w:divBdr>
                          <w:divsChild>
                            <w:div w:id="52312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C8CED6"/>
                                <w:left w:val="single" w:sz="2" w:space="0" w:color="C8CED6"/>
                                <w:bottom w:val="single" w:sz="2" w:space="0" w:color="C8CED6"/>
                                <w:right w:val="single" w:sz="2" w:space="0" w:color="C8CED6"/>
                              </w:divBdr>
                            </w:div>
                            <w:div w:id="1978335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C8CED6"/>
                                <w:left w:val="single" w:sz="2" w:space="0" w:color="C8CED6"/>
                                <w:bottom w:val="single" w:sz="2" w:space="0" w:color="C8CED6"/>
                                <w:right w:val="single" w:sz="2" w:space="0" w:color="C8CED6"/>
                              </w:divBdr>
                            </w:div>
                            <w:div w:id="103228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C8CED6"/>
                                <w:left w:val="single" w:sz="2" w:space="0" w:color="C8CED6"/>
                                <w:bottom w:val="single" w:sz="2" w:space="0" w:color="C8CED6"/>
                                <w:right w:val="single" w:sz="2" w:space="0" w:color="C8CED6"/>
                              </w:divBdr>
                            </w:div>
                            <w:div w:id="231620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C8CED6"/>
                                <w:left w:val="single" w:sz="2" w:space="0" w:color="C8CED6"/>
                                <w:bottom w:val="single" w:sz="2" w:space="0" w:color="C8CED6"/>
                                <w:right w:val="single" w:sz="2" w:space="0" w:color="C8CED6"/>
                              </w:divBdr>
                            </w:div>
                            <w:div w:id="1061172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C8CED6"/>
                                <w:left w:val="single" w:sz="2" w:space="0" w:color="C8CED6"/>
                                <w:bottom w:val="single" w:sz="2" w:space="0" w:color="C8CED6"/>
                                <w:right w:val="single" w:sz="2" w:space="0" w:color="C8CED6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802650196">
                  <w:marLeft w:val="0"/>
                  <w:marRight w:val="0"/>
                  <w:marTop w:val="0"/>
                  <w:marBottom w:val="0"/>
                  <w:divBdr>
                    <w:top w:val="single" w:sz="2" w:space="0" w:color="C8CED6"/>
                    <w:left w:val="single" w:sz="2" w:space="0" w:color="C8CED6"/>
                    <w:bottom w:val="single" w:sz="2" w:space="0" w:color="C8CED6"/>
                    <w:right w:val="single" w:sz="2" w:space="0" w:color="C8CED6"/>
                  </w:divBdr>
                </w:div>
              </w:divsChild>
            </w:div>
          </w:divsChild>
        </w:div>
        <w:div w:id="1059860759">
          <w:marLeft w:val="0"/>
          <w:marRight w:val="0"/>
          <w:marTop w:val="0"/>
          <w:marBottom w:val="0"/>
          <w:divBdr>
            <w:top w:val="single" w:sz="2" w:space="0" w:color="C8CED6"/>
            <w:left w:val="single" w:sz="2" w:space="0" w:color="C8CED6"/>
            <w:bottom w:val="single" w:sz="2" w:space="0" w:color="C8CED6"/>
            <w:right w:val="single" w:sz="2" w:space="0" w:color="C8CED6"/>
          </w:divBdr>
          <w:divsChild>
            <w:div w:id="968585192">
              <w:marLeft w:val="0"/>
              <w:marRight w:val="0"/>
              <w:marTop w:val="0"/>
              <w:marBottom w:val="0"/>
              <w:divBdr>
                <w:top w:val="single" w:sz="2" w:space="0" w:color="C8CED6"/>
                <w:left w:val="single" w:sz="2" w:space="0" w:color="C8CED6"/>
                <w:bottom w:val="single" w:sz="2" w:space="0" w:color="C8CED6"/>
                <w:right w:val="single" w:sz="2" w:space="0" w:color="C8CED6"/>
              </w:divBdr>
              <w:divsChild>
                <w:div w:id="1799570031">
                  <w:marLeft w:val="0"/>
                  <w:marRight w:val="0"/>
                  <w:marTop w:val="0"/>
                  <w:marBottom w:val="0"/>
                  <w:divBdr>
                    <w:top w:val="single" w:sz="2" w:space="0" w:color="C8CED6"/>
                    <w:left w:val="single" w:sz="2" w:space="0" w:color="C8CED6"/>
                    <w:bottom w:val="single" w:sz="2" w:space="0" w:color="C8CED6"/>
                    <w:right w:val="single" w:sz="2" w:space="0" w:color="C8CED6"/>
                  </w:divBdr>
                </w:div>
                <w:div w:id="1174497242">
                  <w:marLeft w:val="0"/>
                  <w:marRight w:val="0"/>
                  <w:marTop w:val="0"/>
                  <w:marBottom w:val="0"/>
                  <w:divBdr>
                    <w:top w:val="single" w:sz="2" w:space="0" w:color="C8CED6"/>
                    <w:left w:val="single" w:sz="2" w:space="0" w:color="C8CED6"/>
                    <w:bottom w:val="single" w:sz="2" w:space="0" w:color="C8CED6"/>
                    <w:right w:val="single" w:sz="2" w:space="0" w:color="C8CED6"/>
                  </w:divBdr>
                </w:div>
              </w:divsChild>
            </w:div>
          </w:divsChild>
        </w:div>
        <w:div w:id="202328455">
          <w:marLeft w:val="0"/>
          <w:marRight w:val="0"/>
          <w:marTop w:val="0"/>
          <w:marBottom w:val="0"/>
          <w:divBdr>
            <w:top w:val="single" w:sz="2" w:space="0" w:color="C8CED6"/>
            <w:left w:val="single" w:sz="2" w:space="0" w:color="C8CED6"/>
            <w:bottom w:val="single" w:sz="2" w:space="0" w:color="C8CED6"/>
            <w:right w:val="single" w:sz="2" w:space="0" w:color="C8CED6"/>
          </w:divBdr>
          <w:divsChild>
            <w:div w:id="1366099201">
              <w:marLeft w:val="0"/>
              <w:marRight w:val="0"/>
              <w:marTop w:val="0"/>
              <w:marBottom w:val="0"/>
              <w:divBdr>
                <w:top w:val="single" w:sz="2" w:space="0" w:color="C8CED6"/>
                <w:left w:val="single" w:sz="2" w:space="0" w:color="C8CED6"/>
                <w:bottom w:val="single" w:sz="2" w:space="0" w:color="C8CED6"/>
                <w:right w:val="single" w:sz="2" w:space="0" w:color="C8CED6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E19545-185A-416C-8C41-A707725550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馬場信江</dc:creator>
  <cp:keywords/>
  <dc:description/>
  <cp:lastModifiedBy>奥村 康行</cp:lastModifiedBy>
  <cp:revision>14</cp:revision>
  <cp:lastPrinted>2023-01-10T23:49:00Z</cp:lastPrinted>
  <dcterms:created xsi:type="dcterms:W3CDTF">2023-01-04T04:21:00Z</dcterms:created>
  <dcterms:modified xsi:type="dcterms:W3CDTF">2023-01-17T04:41:00Z</dcterms:modified>
</cp:coreProperties>
</file>